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380B4F" w14:textId="4472338C" w:rsidR="00637966" w:rsidRDefault="00637966">
      <w:r>
        <w:rPr>
          <w:rFonts w:hint="eastAsia"/>
        </w:rPr>
        <w:t>P</w:t>
      </w:r>
      <w:r>
        <w:t>OJO</w:t>
      </w:r>
      <w:r>
        <w:rPr>
          <w:rFonts w:hint="eastAsia"/>
        </w:rPr>
        <w:t>的定义是无规则简单的对象，在日常的代码分层中</w:t>
      </w:r>
      <w:r>
        <w:rPr>
          <w:rFonts w:hint="eastAsia"/>
        </w:rPr>
        <w:t>pojo</w:t>
      </w:r>
      <w:r>
        <w:rPr>
          <w:rFonts w:hint="eastAsia"/>
        </w:rPr>
        <w:t>会被分为</w:t>
      </w:r>
      <w:r>
        <w:t>VO</w:t>
      </w:r>
      <w:r>
        <w:rPr>
          <w:rFonts w:hint="eastAsia"/>
        </w:rPr>
        <w:t>、</w:t>
      </w:r>
      <w:r>
        <w:t>BO</w:t>
      </w:r>
      <w:r>
        <w:rPr>
          <w:rFonts w:hint="eastAsia"/>
        </w:rPr>
        <w:t>、</w:t>
      </w:r>
      <w:r>
        <w:t xml:space="preserve"> PO</w:t>
      </w:r>
      <w:r>
        <w:rPr>
          <w:rFonts w:hint="eastAsia"/>
        </w:rPr>
        <w:t>、</w:t>
      </w:r>
      <w:r>
        <w:t xml:space="preserve"> DTO</w:t>
      </w:r>
      <w:r>
        <w:rPr>
          <w:rFonts w:hint="eastAsia"/>
        </w:rPr>
        <w:t>，这些分别是指哪里的对象呢？让我们一起研究下吧</w:t>
      </w:r>
    </w:p>
    <w:p w14:paraId="1371D3C6" w14:textId="77777777" w:rsidR="00637966" w:rsidRDefault="00637966"/>
    <w:p w14:paraId="0E72056A" w14:textId="259630FE" w:rsidR="00637966" w:rsidRDefault="00AD15D8">
      <w:r>
        <w:rPr>
          <w:rFonts w:hint="eastAsia"/>
        </w:rPr>
        <w:t>一、</w:t>
      </w:r>
      <w:r w:rsidR="00637966">
        <w:rPr>
          <w:rFonts w:hint="eastAsia"/>
        </w:rPr>
        <w:t>首先</w:t>
      </w:r>
      <w:r w:rsidR="009C66EA">
        <w:rPr>
          <w:rFonts w:hint="eastAsia"/>
        </w:rPr>
        <w:t>了解下</w:t>
      </w:r>
      <w:r w:rsidR="00637966">
        <w:t>VO</w:t>
      </w:r>
      <w:r w:rsidR="00637966">
        <w:rPr>
          <w:rFonts w:hint="eastAsia"/>
        </w:rPr>
        <w:t>、</w:t>
      </w:r>
      <w:r w:rsidR="00637966">
        <w:t>BO</w:t>
      </w:r>
      <w:r w:rsidR="00637966">
        <w:rPr>
          <w:rFonts w:hint="eastAsia"/>
        </w:rPr>
        <w:t>、</w:t>
      </w:r>
      <w:r w:rsidR="00637966">
        <w:t xml:space="preserve"> PO</w:t>
      </w:r>
      <w:r w:rsidR="00637966">
        <w:rPr>
          <w:rFonts w:hint="eastAsia"/>
        </w:rPr>
        <w:t>、</w:t>
      </w:r>
      <w:r w:rsidR="00637966">
        <w:t xml:space="preserve"> DTO</w:t>
      </w:r>
      <w:r w:rsidR="009C66EA">
        <w:rPr>
          <w:rFonts w:hint="eastAsia"/>
        </w:rPr>
        <w:t>是什么</w:t>
      </w:r>
    </w:p>
    <w:p w14:paraId="00D524A3" w14:textId="0BEB3F7C" w:rsidR="009C66EA" w:rsidRDefault="009C66EA"/>
    <w:p w14:paraId="43C4E935" w14:textId="2639EE97" w:rsidR="009C66EA" w:rsidRDefault="009C66EA">
      <w:r>
        <w:rPr>
          <w:rFonts w:hint="eastAsia"/>
        </w:rPr>
        <w:t>V</w:t>
      </w:r>
      <w:r>
        <w:t xml:space="preserve">O </w:t>
      </w:r>
      <w:r>
        <w:rPr>
          <w:rFonts w:hint="eastAsia"/>
        </w:rPr>
        <w:t>（</w:t>
      </w:r>
      <w:r>
        <w:rPr>
          <w:rFonts w:hint="eastAsia"/>
        </w:rPr>
        <w:t>view</w:t>
      </w:r>
      <w:r>
        <w:t xml:space="preserve"> </w:t>
      </w:r>
      <w:r>
        <w:rPr>
          <w:rFonts w:hint="eastAsia"/>
        </w:rPr>
        <w:t>object/value</w:t>
      </w:r>
      <w:r>
        <w:t xml:space="preserve"> object</w:t>
      </w:r>
      <w:r>
        <w:rPr>
          <w:rFonts w:hint="eastAsia"/>
        </w:rPr>
        <w:t>）表示层对象</w:t>
      </w:r>
    </w:p>
    <w:p w14:paraId="42E9CD8E" w14:textId="72CFFBC5" w:rsidR="009C66EA" w:rsidRDefault="009C66EA" w:rsidP="009C66EA">
      <w:pPr>
        <w:ind w:firstLine="420"/>
      </w:pPr>
      <w:r>
        <w:t>1</w:t>
      </w:r>
      <w:r>
        <w:rPr>
          <w:rFonts w:hint="eastAsia"/>
        </w:rPr>
        <w:t>、前端展示的数据，在接口数据返回给前端的时候需要转成</w:t>
      </w:r>
      <w:r>
        <w:rPr>
          <w:rFonts w:hint="eastAsia"/>
        </w:rPr>
        <w:t>V</w:t>
      </w:r>
      <w:r>
        <w:t>O</w:t>
      </w:r>
    </w:p>
    <w:p w14:paraId="2FFAA26A" w14:textId="1CF1ABBB" w:rsidR="009C66EA" w:rsidRDefault="009C66EA" w:rsidP="009C66EA">
      <w:pPr>
        <w:ind w:firstLine="420"/>
      </w:pPr>
      <w:r>
        <w:t>2</w:t>
      </w:r>
      <w:r>
        <w:rPr>
          <w:rFonts w:hint="eastAsia"/>
        </w:rPr>
        <w:t>、个人理解使用场景，接口层服务中，将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转成</w:t>
      </w:r>
      <w:r>
        <w:t>VO,</w:t>
      </w:r>
      <w:r>
        <w:rPr>
          <w:rFonts w:hint="eastAsia"/>
        </w:rPr>
        <w:t>返回给前台</w:t>
      </w:r>
    </w:p>
    <w:p w14:paraId="7463A2A7" w14:textId="2D63C659" w:rsidR="009C66EA" w:rsidRDefault="009C66EA" w:rsidP="009C66EA"/>
    <w:p w14:paraId="67BD0A8A" w14:textId="136764B6" w:rsidR="009C66EA" w:rsidRPr="009C66EA" w:rsidRDefault="009C66EA" w:rsidP="009C66EA">
      <w:r>
        <w:rPr>
          <w:rFonts w:hint="eastAsia"/>
        </w:rPr>
        <w:t>B</w:t>
      </w:r>
      <w:r>
        <w:t>0</w:t>
      </w:r>
      <w:r>
        <w:rPr>
          <w:rFonts w:hint="eastAsia"/>
        </w:rPr>
        <w:t>（</w:t>
      </w:r>
      <w:r>
        <w:rPr>
          <w:rFonts w:hint="eastAsia"/>
        </w:rPr>
        <w:t>bussines</w:t>
      </w:r>
      <w:r>
        <w:t xml:space="preserve"> object</w:t>
      </w:r>
      <w:r>
        <w:rPr>
          <w:rFonts w:hint="eastAsia"/>
        </w:rPr>
        <w:t>）业务层对象</w:t>
      </w:r>
    </w:p>
    <w:p w14:paraId="0C2F636F" w14:textId="2BDB2CC7" w:rsidR="00637966" w:rsidRDefault="009C66EA">
      <w:r>
        <w:tab/>
        <w:t>1</w:t>
      </w:r>
      <w:r>
        <w:rPr>
          <w:rFonts w:hint="eastAsia"/>
        </w:rPr>
        <w:t>、主要在服务内部使用的业务对象</w:t>
      </w:r>
    </w:p>
    <w:p w14:paraId="12519674" w14:textId="5EA5D95E" w:rsidR="009C66EA" w:rsidRDefault="009C66EA">
      <w:r>
        <w:tab/>
        <w:t>2</w:t>
      </w:r>
      <w:r>
        <w:rPr>
          <w:rFonts w:hint="eastAsia"/>
        </w:rPr>
        <w:t>、可以包含多个对象，可以用于对象的聚合操作</w:t>
      </w:r>
    </w:p>
    <w:p w14:paraId="1B90DADE" w14:textId="4EEAC845" w:rsidR="009C66EA" w:rsidRDefault="009C66EA">
      <w:r>
        <w:tab/>
        <w:t>3</w:t>
      </w:r>
      <w:r>
        <w:rPr>
          <w:rFonts w:hint="eastAsia"/>
        </w:rPr>
        <w:t>、个人理解使用场景，在服务层服务中，由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转成</w:t>
      </w:r>
      <w:r>
        <w:rPr>
          <w:rFonts w:hint="eastAsia"/>
        </w:rPr>
        <w:t>B</w:t>
      </w:r>
      <w:r>
        <w:t>O</w:t>
      </w:r>
      <w:r>
        <w:rPr>
          <w:rFonts w:hint="eastAsia"/>
        </w:rPr>
        <w:t>然后进行业务处理后，转成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返回到接口层</w:t>
      </w:r>
    </w:p>
    <w:p w14:paraId="2011DA42" w14:textId="67EECBA0" w:rsidR="009C66EA" w:rsidRDefault="009C66EA"/>
    <w:p w14:paraId="4F069510" w14:textId="381283AA" w:rsidR="009C66EA" w:rsidRDefault="009C66EA">
      <w:r>
        <w:rPr>
          <w:rFonts w:hint="eastAsia"/>
        </w:rPr>
        <w:t>P</w:t>
      </w:r>
      <w:r>
        <w:t>O</w:t>
      </w:r>
      <w:r>
        <w:rPr>
          <w:rFonts w:hint="eastAsia"/>
        </w:rPr>
        <w:t>（</w:t>
      </w:r>
      <w:r>
        <w:rPr>
          <w:rFonts w:hint="eastAsia"/>
        </w:rPr>
        <w:t>per</w:t>
      </w:r>
      <w:r>
        <w:t>sistent object</w:t>
      </w:r>
      <w:r>
        <w:rPr>
          <w:rFonts w:hint="eastAsia"/>
        </w:rPr>
        <w:t>）持久对象</w:t>
      </w:r>
    </w:p>
    <w:p w14:paraId="3951E01C" w14:textId="482E2491" w:rsidR="009C66EA" w:rsidRDefault="009C66EA">
      <w:r>
        <w:tab/>
        <w:t>1</w:t>
      </w:r>
      <w:r>
        <w:rPr>
          <w:rFonts w:hint="eastAsia"/>
        </w:rPr>
        <w:t>、</w:t>
      </w:r>
      <w:r w:rsidR="0022167C">
        <w:rPr>
          <w:rFonts w:hint="eastAsia"/>
        </w:rPr>
        <w:t>出现位置为数据库数据，用来存储数据库提取的数据</w:t>
      </w:r>
    </w:p>
    <w:p w14:paraId="2D3D9CD4" w14:textId="4E8F6D77" w:rsidR="0022167C" w:rsidRDefault="0022167C">
      <w:r>
        <w:tab/>
        <w:t>2</w:t>
      </w:r>
      <w:r>
        <w:rPr>
          <w:rFonts w:hint="eastAsia"/>
        </w:rPr>
        <w:t>、只存储数据，不包含数据操作</w:t>
      </w:r>
    </w:p>
    <w:p w14:paraId="6F67522F" w14:textId="276837E9" w:rsidR="0022167C" w:rsidRDefault="0022167C">
      <w:r>
        <w:tab/>
        <w:t>3</w:t>
      </w:r>
      <w:r>
        <w:rPr>
          <w:rFonts w:hint="eastAsia"/>
        </w:rPr>
        <w:t>、个人理解使用场景，在数据库层中，获取的数据库数据存储到</w:t>
      </w:r>
      <w:r>
        <w:rPr>
          <w:rFonts w:hint="eastAsia"/>
        </w:rPr>
        <w:t>P</w:t>
      </w:r>
      <w:r>
        <w:t>O</w:t>
      </w:r>
      <w:r>
        <w:rPr>
          <w:rFonts w:hint="eastAsia"/>
        </w:rPr>
        <w:t>中，然后转为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返回到服务层中</w:t>
      </w:r>
    </w:p>
    <w:p w14:paraId="6435ABC7" w14:textId="7A0BCBBA" w:rsidR="0022167C" w:rsidRDefault="0022167C"/>
    <w:p w14:paraId="3193A7FD" w14:textId="42684F55" w:rsidR="0022167C" w:rsidRDefault="0022167C">
      <w:r>
        <w:rPr>
          <w:rFonts w:hint="eastAsia"/>
        </w:rPr>
        <w:t>D</w:t>
      </w:r>
      <w:r>
        <w:t>TO</w:t>
      </w:r>
      <w:r>
        <w:rPr>
          <w:rFonts w:hint="eastAsia"/>
        </w:rPr>
        <w:t>（</w:t>
      </w:r>
      <w:r>
        <w:rPr>
          <w:rFonts w:hint="eastAsia"/>
        </w:rPr>
        <w:t>Data</w:t>
      </w:r>
      <w:r>
        <w:t xml:space="preserve"> T</w:t>
      </w:r>
      <w:r>
        <w:rPr>
          <w:rFonts w:hint="eastAsia"/>
        </w:rPr>
        <w:t>ran</w:t>
      </w:r>
      <w:r>
        <w:t>sfer Object</w:t>
      </w:r>
      <w:r>
        <w:rPr>
          <w:rFonts w:hint="eastAsia"/>
        </w:rPr>
        <w:t>）数据传输对象</w:t>
      </w:r>
    </w:p>
    <w:p w14:paraId="36B84CF1" w14:textId="328E5C07" w:rsidR="0022167C" w:rsidRDefault="0022167C">
      <w:r>
        <w:tab/>
        <w:t>1</w:t>
      </w:r>
      <w:r>
        <w:rPr>
          <w:rFonts w:hint="eastAsia"/>
        </w:rPr>
        <w:t>、在服务间的调用中，传输的数据对象</w:t>
      </w:r>
    </w:p>
    <w:p w14:paraId="1A6D50D0" w14:textId="52A3A3BF" w:rsidR="0022167C" w:rsidRDefault="0022167C">
      <w:r>
        <w:tab/>
        <w:t>2</w:t>
      </w:r>
      <w:r>
        <w:rPr>
          <w:rFonts w:hint="eastAsia"/>
        </w:rPr>
        <w:t>、个人理解，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是可以存在于各层服务中（接口、服务、数据库等等）服务间的交互使用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来解耦</w:t>
      </w:r>
    </w:p>
    <w:p w14:paraId="6ACDBC10" w14:textId="71B49E4E" w:rsidR="0022167C" w:rsidRDefault="0022167C"/>
    <w:p w14:paraId="392A1723" w14:textId="2B41730F" w:rsidR="0022167C" w:rsidRDefault="00AD15D8">
      <w:r>
        <w:rPr>
          <w:rFonts w:hint="eastAsia"/>
        </w:rPr>
        <w:t>二</w:t>
      </w:r>
      <w:r w:rsidR="00B25EDA">
        <w:rPr>
          <w:rFonts w:hint="eastAsia"/>
        </w:rPr>
        <w:t>、</w:t>
      </w:r>
      <w:r w:rsidR="0022167C">
        <w:rPr>
          <w:rFonts w:hint="eastAsia"/>
        </w:rPr>
        <w:t>了解他们的用发了，那么为什么要这么用呢？</w:t>
      </w:r>
    </w:p>
    <w:p w14:paraId="58A1A7AE" w14:textId="77777777" w:rsidR="00B25EDA" w:rsidRDefault="0022167C">
      <w:r>
        <w:tab/>
      </w:r>
      <w:r w:rsidR="00B25EDA">
        <w:rPr>
          <w:rFonts w:hint="eastAsia"/>
        </w:rPr>
        <w:t>1</w:t>
      </w:r>
      <w:r w:rsidR="00B25EDA">
        <w:rPr>
          <w:rFonts w:hint="eastAsia"/>
        </w:rPr>
        <w:t>、减少数据的传输量</w:t>
      </w:r>
    </w:p>
    <w:p w14:paraId="7A8E2E29" w14:textId="77777777" w:rsidR="00B25EDA" w:rsidRDefault="00B25EDA" w:rsidP="00B25EDA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保证数据库结构不外泄</w:t>
      </w:r>
    </w:p>
    <w:p w14:paraId="1AAE6FD6" w14:textId="241C1F06" w:rsidR="0022167C" w:rsidRDefault="00B25EDA" w:rsidP="00B25EDA">
      <w:pPr>
        <w:ind w:left="420"/>
      </w:pPr>
      <w:r>
        <w:t>3</w:t>
      </w:r>
      <w:r>
        <w:rPr>
          <w:rFonts w:hint="eastAsia"/>
        </w:rPr>
        <w:t>、使</w:t>
      </w:r>
      <w:r w:rsidR="0022167C">
        <w:rPr>
          <w:rFonts w:hint="eastAsia"/>
        </w:rPr>
        <w:t>各层服务之间</w:t>
      </w:r>
      <w:r>
        <w:rPr>
          <w:rFonts w:hint="eastAsia"/>
        </w:rPr>
        <w:t>解耦</w:t>
      </w:r>
    </w:p>
    <w:p w14:paraId="4D683D26" w14:textId="5A1C37A7" w:rsidR="0022167C" w:rsidRDefault="0022167C">
      <w:r>
        <w:tab/>
      </w:r>
      <w:r>
        <w:rPr>
          <w:rFonts w:hint="eastAsia"/>
        </w:rPr>
        <w:t>比如说，用户信息包含：用户姓名</w:t>
      </w:r>
      <w:r>
        <w:rPr>
          <w:rFonts w:hint="eastAsia"/>
        </w:rPr>
        <w:t>name</w:t>
      </w:r>
      <w:r>
        <w:rPr>
          <w:rFonts w:hint="eastAsia"/>
        </w:rPr>
        <w:t>、用户密码</w:t>
      </w:r>
      <w:r>
        <w:rPr>
          <w:rFonts w:hint="eastAsia"/>
        </w:rPr>
        <w:t>password</w:t>
      </w:r>
      <w:r>
        <w:rPr>
          <w:rFonts w:hint="eastAsia"/>
        </w:rPr>
        <w:t>、用户的年龄</w:t>
      </w:r>
      <w:r>
        <w:rPr>
          <w:rFonts w:hint="eastAsia"/>
        </w:rPr>
        <w:t>age</w:t>
      </w:r>
      <w:r>
        <w:rPr>
          <w:rFonts w:hint="eastAsia"/>
        </w:rPr>
        <w:t>，首先</w:t>
      </w:r>
      <w:r w:rsidR="00B25EDA">
        <w:rPr>
          <w:rFonts w:hint="eastAsia"/>
        </w:rPr>
        <w:t>数据库层</w:t>
      </w:r>
      <w:r>
        <w:rPr>
          <w:rFonts w:hint="eastAsia"/>
        </w:rPr>
        <w:t>获取</w:t>
      </w:r>
      <w:r>
        <w:rPr>
          <w:rFonts w:hint="eastAsia"/>
        </w:rPr>
        <w:t>P</w:t>
      </w:r>
      <w:r>
        <w:t>O</w:t>
      </w:r>
      <w:r>
        <w:rPr>
          <w:rFonts w:hint="eastAsia"/>
        </w:rPr>
        <w:t>数据包含这三个字段的数据，可是</w:t>
      </w:r>
      <w:r>
        <w:rPr>
          <w:rFonts w:hint="eastAsia"/>
        </w:rPr>
        <w:t>password</w:t>
      </w:r>
      <w:r>
        <w:rPr>
          <w:rFonts w:hint="eastAsia"/>
        </w:rPr>
        <w:t>不应该</w:t>
      </w:r>
      <w:r w:rsidR="00B25EDA">
        <w:rPr>
          <w:rFonts w:hint="eastAsia"/>
        </w:rPr>
        <w:t>暴露出去，怎么做呢，在发送给服务层的时候做一次处理，转成只有</w:t>
      </w:r>
      <w:r w:rsidR="00B25EDA">
        <w:rPr>
          <w:rFonts w:hint="eastAsia"/>
        </w:rPr>
        <w:t>name</w:t>
      </w:r>
      <w:r w:rsidR="00B25EDA">
        <w:rPr>
          <w:rFonts w:hint="eastAsia"/>
        </w:rPr>
        <w:t>和</w:t>
      </w:r>
      <w:r w:rsidR="00B25EDA">
        <w:rPr>
          <w:rFonts w:hint="eastAsia"/>
        </w:rPr>
        <w:t>password</w:t>
      </w:r>
      <w:r w:rsidR="00B25EDA">
        <w:rPr>
          <w:rFonts w:hint="eastAsia"/>
        </w:rPr>
        <w:t>的</w:t>
      </w:r>
      <w:r w:rsidR="00B25EDA">
        <w:rPr>
          <w:rFonts w:hint="eastAsia"/>
        </w:rPr>
        <w:t>D</w:t>
      </w:r>
      <w:r w:rsidR="00B25EDA">
        <w:t>TO</w:t>
      </w:r>
      <w:r w:rsidR="00B25EDA">
        <w:rPr>
          <w:rFonts w:hint="eastAsia"/>
        </w:rPr>
        <w:t>，这样就能减少出数据的传输，同时将</w:t>
      </w:r>
      <w:r w:rsidR="00B25EDA">
        <w:rPr>
          <w:rFonts w:hint="eastAsia"/>
        </w:rPr>
        <w:t>name</w:t>
      </w:r>
      <w:r w:rsidR="00B25EDA">
        <w:rPr>
          <w:rFonts w:hint="eastAsia"/>
        </w:rPr>
        <w:t>可以改为</w:t>
      </w:r>
      <w:r w:rsidR="00B25EDA">
        <w:rPr>
          <w:rFonts w:hint="eastAsia"/>
        </w:rPr>
        <w:t>user</w:t>
      </w:r>
      <w:r w:rsidR="00B25EDA">
        <w:t>name,</w:t>
      </w:r>
      <w:r w:rsidR="00B25EDA">
        <w:rPr>
          <w:rFonts w:hint="eastAsia"/>
        </w:rPr>
        <w:t>就可以保证数据库结构的安全。</w:t>
      </w:r>
    </w:p>
    <w:p w14:paraId="078FD5BE" w14:textId="67B82838" w:rsidR="00B25EDA" w:rsidRDefault="00B25EDA">
      <w:r>
        <w:tab/>
      </w:r>
      <w:r>
        <w:rPr>
          <w:rFonts w:hint="eastAsia"/>
        </w:rPr>
        <w:t>那怎么解耦呢，如果某天数据库结构改变了，把</w:t>
      </w:r>
      <w:r>
        <w:rPr>
          <w:rFonts w:hint="eastAsia"/>
        </w:rPr>
        <w:t>name</w:t>
      </w:r>
      <w:r>
        <w:rPr>
          <w:rFonts w:hint="eastAsia"/>
        </w:rPr>
        <w:t>改为</w:t>
      </w:r>
      <w:r>
        <w:rPr>
          <w:rFonts w:hint="eastAsia"/>
        </w:rPr>
        <w:t>display</w:t>
      </w:r>
      <w:r>
        <w:t>Name</w:t>
      </w:r>
      <w:r>
        <w:rPr>
          <w:rFonts w:hint="eastAsia"/>
        </w:rPr>
        <w:t>，</w:t>
      </w:r>
      <w:r>
        <w:rPr>
          <w:rFonts w:hint="eastAsia"/>
        </w:rPr>
        <w:t>po</w:t>
      </w:r>
      <w:r>
        <w:rPr>
          <w:rFonts w:hint="eastAsia"/>
        </w:rPr>
        <w:t>对象的字段也修改了，如果没有</w:t>
      </w:r>
      <w:r>
        <w:rPr>
          <w:rFonts w:hint="eastAsia"/>
        </w:rPr>
        <w:t>D</w:t>
      </w:r>
      <w:r>
        <w:t>TO</w:t>
      </w:r>
      <w:r>
        <w:rPr>
          <w:rFonts w:hint="eastAsia"/>
        </w:rPr>
        <w:t>做数据转换的话，所有需要使用用户信息的服务都要受到影响。</w:t>
      </w:r>
    </w:p>
    <w:p w14:paraId="0551243D" w14:textId="14E7EE00" w:rsidR="0022167C" w:rsidRDefault="0022167C">
      <w:r>
        <w:tab/>
      </w:r>
    </w:p>
    <w:p w14:paraId="37D47C21" w14:textId="101ABCBA" w:rsidR="00637966" w:rsidRDefault="00AD15D8">
      <w:r>
        <w:rPr>
          <w:rFonts w:hint="eastAsia"/>
        </w:rPr>
        <w:t>三</w:t>
      </w:r>
      <w:r w:rsidR="00B25EDA">
        <w:rPr>
          <w:rFonts w:hint="eastAsia"/>
        </w:rPr>
        <w:t>、各层中使</w:t>
      </w:r>
      <w:r w:rsidR="00542AC9">
        <w:rPr>
          <w:rFonts w:hint="eastAsia"/>
        </w:rPr>
        <w:t>情况，通过下</w:t>
      </w:r>
      <w:r w:rsidR="00B25EDA">
        <w:rPr>
          <w:rFonts w:hint="eastAsia"/>
        </w:rPr>
        <w:t>图了解下</w:t>
      </w:r>
    </w:p>
    <w:p w14:paraId="03794B63" w14:textId="740A00FE" w:rsidR="00B25EDA" w:rsidRDefault="00B85D7D">
      <w:r>
        <w:object w:dxaOrig="5124" w:dyaOrig="19896" w14:anchorId="37EF2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4pt;height:697.2pt" o:ole="">
            <v:imagedata r:id="rId6" o:title=""/>
          </v:shape>
          <o:OLEObject Type="Embed" ProgID="Visio.Drawing.15" ShapeID="_x0000_i1025" DrawAspect="Content" ObjectID="_1651434470" r:id="rId7"/>
        </w:object>
      </w:r>
    </w:p>
    <w:p w14:paraId="3ED50862" w14:textId="0DAF780A" w:rsidR="00B85D7D" w:rsidRDefault="00B85D7D"/>
    <w:p w14:paraId="39D57315" w14:textId="322BE71E" w:rsidR="00B85D7D" w:rsidRDefault="00B85D7D">
      <w:r>
        <w:rPr>
          <w:rFonts w:hint="eastAsia"/>
        </w:rPr>
        <w:t>基本已经弄明白了，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在各层中的使用</w:t>
      </w:r>
      <w:r w:rsidR="00AD15D8">
        <w:rPr>
          <w:rFonts w:hint="eastAsia"/>
        </w:rPr>
        <w:t>，</w:t>
      </w:r>
      <w:r>
        <w:rPr>
          <w:rFonts w:hint="eastAsia"/>
        </w:rPr>
        <w:t>那么它们之间的转换工作也是一个很大的工作量啊，这个怎么解决呢。</w:t>
      </w:r>
    </w:p>
    <w:p w14:paraId="785B9F48" w14:textId="5F267E71" w:rsidR="00B85D7D" w:rsidRPr="00B25EDA" w:rsidRDefault="00B85D7D">
      <w:r>
        <w:rPr>
          <w:rFonts w:hint="eastAsia"/>
        </w:rPr>
        <w:t>我使用的是</w:t>
      </w:r>
      <w:r w:rsidRPr="00B85D7D">
        <w:t>dozer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lombok</w:t>
      </w:r>
      <w:r>
        <w:rPr>
          <w:rFonts w:hint="eastAsia"/>
        </w:rPr>
        <w:t>来解决的，具体的使用情况会在篇文章中分享</w:t>
      </w:r>
    </w:p>
    <w:sectPr w:rsidR="00B85D7D" w:rsidRPr="00B25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8796EB" w14:textId="77777777" w:rsidR="00D37965" w:rsidRDefault="00D37965" w:rsidP="00637966">
      <w:r>
        <w:separator/>
      </w:r>
    </w:p>
  </w:endnote>
  <w:endnote w:type="continuationSeparator" w:id="0">
    <w:p w14:paraId="4E251743" w14:textId="77777777" w:rsidR="00D37965" w:rsidRDefault="00D37965" w:rsidP="006379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BBCAD8" w14:textId="77777777" w:rsidR="00D37965" w:rsidRDefault="00D37965" w:rsidP="00637966">
      <w:r>
        <w:separator/>
      </w:r>
    </w:p>
  </w:footnote>
  <w:footnote w:type="continuationSeparator" w:id="0">
    <w:p w14:paraId="37F28F2E" w14:textId="77777777" w:rsidR="00D37965" w:rsidRDefault="00D37965" w:rsidP="0063796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2762"/>
    <w:rsid w:val="001C0D67"/>
    <w:rsid w:val="0022167C"/>
    <w:rsid w:val="00542AC9"/>
    <w:rsid w:val="00637966"/>
    <w:rsid w:val="00731AD8"/>
    <w:rsid w:val="007E393C"/>
    <w:rsid w:val="00997C46"/>
    <w:rsid w:val="009C66EA"/>
    <w:rsid w:val="00AD15D8"/>
    <w:rsid w:val="00B25EDA"/>
    <w:rsid w:val="00B85D7D"/>
    <w:rsid w:val="00C32762"/>
    <w:rsid w:val="00CA2F30"/>
    <w:rsid w:val="00D37965"/>
    <w:rsid w:val="00DF5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E8BC41"/>
  <w15:chartTrackingRefBased/>
  <w15:docId w15:val="{A5B3408D-BF56-4004-841A-87ADECB8D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379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3796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379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37966"/>
    <w:rPr>
      <w:sz w:val="18"/>
      <w:szCs w:val="18"/>
    </w:rPr>
  </w:style>
  <w:style w:type="paragraph" w:styleId="a7">
    <w:name w:val="List Paragraph"/>
    <w:basedOn w:val="a"/>
    <w:uiPriority w:val="34"/>
    <w:qFormat/>
    <w:rsid w:val="009C66E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3077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</Pages>
  <Words>149</Words>
  <Characters>855</Characters>
  <Application>Microsoft Office Word</Application>
  <DocSecurity>0</DocSecurity>
  <Lines>7</Lines>
  <Paragraphs>2</Paragraphs>
  <ScaleCrop>false</ScaleCrop>
  <Company/>
  <LinksUpToDate>false</LinksUpToDate>
  <CharactersWithSpaces>1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7</cp:revision>
  <dcterms:created xsi:type="dcterms:W3CDTF">2020-05-19T09:18:00Z</dcterms:created>
  <dcterms:modified xsi:type="dcterms:W3CDTF">2020-05-19T15:01:00Z</dcterms:modified>
</cp:coreProperties>
</file>